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0D3EEE" w14:textId="77777777" w:rsidR="00750FB2" w:rsidRPr="006D7D73" w:rsidRDefault="00750FB2" w:rsidP="001F547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66"/>
        <w:gridCol w:w="4686"/>
        <w:gridCol w:w="1207"/>
        <w:gridCol w:w="1073"/>
        <w:gridCol w:w="1176"/>
      </w:tblGrid>
      <w:tr w:rsidR="00750FB2" w:rsidRPr="006D7D73" w14:paraId="6FD331E9" w14:textId="77777777" w:rsidTr="004B69D5">
        <w:trPr>
          <w:jc w:val="center"/>
        </w:trPr>
        <w:tc>
          <w:tcPr>
            <w:tcW w:w="76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342AAB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5C5D9" w14:textId="77777777" w:rsidR="00750FB2" w:rsidRPr="006D7D73" w:rsidRDefault="00D6656C" w:rsidP="00933263">
            <w:pPr>
              <w:pStyle w:val="31"/>
            </w:pPr>
            <w:hyperlink w:anchor="研究發展處" w:history="1">
              <w:bookmarkStart w:id="0" w:name="_Toc92798166"/>
              <w:bookmarkStart w:id="1" w:name="_Toc99130177"/>
              <w:r w:rsidR="00750FB2" w:rsidRPr="006D7D73">
                <w:rPr>
                  <w:rStyle w:val="a3"/>
                  <w:rFonts w:hint="eastAsia"/>
                </w:rPr>
                <w:t>1210-002-</w:t>
              </w:r>
              <w:r w:rsidR="00750FB2" w:rsidRPr="006D7D73">
                <w:rPr>
                  <w:rStyle w:val="a3"/>
                </w:rPr>
                <w:t>2</w:t>
              </w:r>
              <w:bookmarkStart w:id="2" w:name="專題計畫與產學合作研究案簽約作業"/>
              <w:r w:rsidR="00750FB2" w:rsidRPr="006D7D73">
                <w:rPr>
                  <w:rStyle w:val="a3"/>
                  <w:rFonts w:hint="eastAsia"/>
                </w:rPr>
                <w:t>專題計畫與產學合作研究案-B.簽約作業</w:t>
              </w:r>
              <w:bookmarkEnd w:id="0"/>
              <w:bookmarkEnd w:id="1"/>
              <w:bookmarkEnd w:id="2"/>
            </w:hyperlink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40CF8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C258BE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750FB2" w:rsidRPr="006D7D73" w14:paraId="31BCCBC3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2E9D07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ABFE0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FE644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19C24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6FD7F5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50FB2" w:rsidRPr="006D7D73" w14:paraId="5AABCD58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E1D80D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2A26E4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7522CD32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5326E53C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50232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1F20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CE194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50FB2" w:rsidRPr="006D7D73" w14:paraId="0B0A2E35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1970B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3C44F5" w14:textId="77777777" w:rsidR="00750FB2" w:rsidRPr="006D7D73" w:rsidRDefault="00750FB2" w:rsidP="0056518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將「專題計畫與產學合作研究案申請作業」與「專題計畫與產學合作研究案簽約作業」項次合併，更名為「專題計畫與產學合作研究案」。</w:t>
            </w:r>
          </w:p>
          <w:p w14:paraId="792E3B2D" w14:textId="77777777" w:rsidR="00750FB2" w:rsidRPr="006D7D73" w:rsidRDefault="00750FB2" w:rsidP="0056518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修正內控項目名稱，其餘不變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114D2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A8B6A6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73C99C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50FB2" w:rsidRPr="006D7D73" w14:paraId="4742E41A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9B542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F794FD" w14:textId="77777777" w:rsidR="00750FB2" w:rsidRPr="006D7D73" w:rsidRDefault="00750FB2" w:rsidP="0056518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因應內部稽核小組建議。</w:t>
            </w:r>
          </w:p>
          <w:p w14:paraId="121B7253" w14:textId="77777777" w:rsidR="00750FB2" w:rsidRPr="006D7D73" w:rsidRDefault="00750FB2" w:rsidP="0056518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1FD8769" w14:textId="77777777" w:rsidR="00750FB2" w:rsidRPr="006D7D73" w:rsidRDefault="00750FB2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修正作業程序2.1.、2.1.1.、2.6.及修正依據。</w:t>
            </w:r>
          </w:p>
          <w:p w14:paraId="3640ACE6" w14:textId="77777777" w:rsidR="00750FB2" w:rsidRPr="006D7D73" w:rsidRDefault="00750FB2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相關文件5.1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5C0A7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2CC35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4F10C2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50FB2" w:rsidRPr="006D7D73" w14:paraId="7E8BCC92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359C9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C49927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因應國科會更名為科技部。</w:t>
            </w:r>
          </w:p>
          <w:p w14:paraId="143460C9" w14:textId="77777777" w:rsidR="00750FB2" w:rsidRPr="006D7D73" w:rsidRDefault="00750FB2" w:rsidP="0056518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871BCE9" w14:textId="77777777" w:rsidR="00750FB2" w:rsidRPr="006D7D73" w:rsidRDefault="00750FB2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7E6911D4" w14:textId="77777777" w:rsidR="00750FB2" w:rsidRPr="006D7D73" w:rsidRDefault="00750FB2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作業程序4.2.、5.2.及5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DF465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57C44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AD11AD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50FB2" w:rsidRPr="006D7D73" w14:paraId="40EE542D" w14:textId="77777777" w:rsidTr="004B69D5">
        <w:trPr>
          <w:jc w:val="center"/>
        </w:trPr>
        <w:tc>
          <w:tcPr>
            <w:tcW w:w="7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3FC1E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5BE722" w14:textId="77777777" w:rsidR="00750FB2" w:rsidRPr="006D7D73" w:rsidRDefault="00750FB2" w:rsidP="00D3214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因法規名稱修改，及與簽約作業無關。</w:t>
            </w:r>
          </w:p>
          <w:p w14:paraId="05BEF433" w14:textId="77777777" w:rsidR="00750FB2" w:rsidRPr="006D7D73" w:rsidRDefault="00750FB2" w:rsidP="00D32141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9AAEAC6" w14:textId="77777777" w:rsidR="00750FB2" w:rsidRPr="006D7D73" w:rsidRDefault="00750FB2" w:rsidP="00D32141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作業程序修改2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-2.6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CFD61C7" w14:textId="77777777" w:rsidR="00750FB2" w:rsidRPr="006D7D73" w:rsidRDefault="00750FB2" w:rsidP="00D32141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控制重點：3.5.-3.6.</w:t>
            </w:r>
          </w:p>
          <w:p w14:paraId="1F9D03CF" w14:textId="77777777" w:rsidR="00750FB2" w:rsidRPr="006D7D73" w:rsidRDefault="00750FB2" w:rsidP="00D32141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使用表單：4.1.-4.4.</w:t>
            </w:r>
          </w:p>
          <w:p w14:paraId="65A7E10E" w14:textId="77777777" w:rsidR="00750FB2" w:rsidRPr="006D7D73" w:rsidRDefault="00750FB2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依據及相關文件：5.3.-5.5.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71D38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CC4B57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73211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.01.19</w:t>
            </w:r>
          </w:p>
          <w:p w14:paraId="28C9836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55C3505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12202721" w14:textId="77777777" w:rsidR="00750FB2" w:rsidRPr="006D7D73" w:rsidRDefault="00750FB2" w:rsidP="001F5475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689DC3A" w14:textId="77777777" w:rsidR="00750FB2" w:rsidRPr="006D7D73" w:rsidRDefault="00750FB2" w:rsidP="001F5475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765FDF" wp14:editId="0248C5C2">
                <wp:simplePos x="0" y="0"/>
                <wp:positionH relativeFrom="column">
                  <wp:posOffset>428371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4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77D41A" w14:textId="77777777" w:rsidR="00750FB2" w:rsidRPr="00917B77" w:rsidRDefault="00750FB2" w:rsidP="001F54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7B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5210C42F" w14:textId="77777777" w:rsidR="00750FB2" w:rsidRPr="00917B77" w:rsidRDefault="00750FB2" w:rsidP="001F54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7B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765FD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uyHRXjAAAADQEAAA8AAABkcnMvZG93bnJldi54&#10;bWxMj0FPwkAQhe8m/IfNmHgxsqWWCrVboiQeRKMRIVyX7tA2dmeb7gL13zue9Djfe3nzXr4YbCtO&#10;2PvGkYLJOAKBVDrTUKVg8/l0MwPhgyajW0eo4Bs9LIrRRa4z4870gad1qASHkM+0gjqELpPSlzVa&#10;7ceuQ2Lt4HqrA599JU2vzxxuWxlHUSqtbog/1LrDZY3l1/poFSRy5x67pS1ftzv3snq/jpu351ip&#10;q8vh4R5EwCH8meG3PleHgjvt3ZGMF62C9C5J2cpCkt5O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uyHRXjAAAADQEAAA8AAAAAAAAAAAAAAAAAggQA&#10;AGRycy9kb3ducmV2LnhtbFBLBQYAAAAABAAEAPMAAACSBQAAAAA=&#10;" fillcolor="white [3201]" stroked="f" strokeweight="1pt">
                <v:textbox>
                  <w:txbxContent>
                    <w:p w14:paraId="2A77D41A" w14:textId="77777777" w:rsidR="00750FB2" w:rsidRPr="00917B77" w:rsidRDefault="00750FB2" w:rsidP="001F54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7B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5210C42F" w14:textId="77777777" w:rsidR="00750FB2" w:rsidRPr="00917B77" w:rsidRDefault="00750FB2" w:rsidP="001F54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7B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5"/>
        <w:gridCol w:w="1660"/>
        <w:gridCol w:w="1281"/>
        <w:gridCol w:w="1270"/>
        <w:gridCol w:w="1010"/>
      </w:tblGrid>
      <w:tr w:rsidR="00750FB2" w:rsidRPr="006D7D73" w14:paraId="23E90638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1D2829A" w14:textId="77777777" w:rsidR="00750FB2" w:rsidRPr="006D7D73" w:rsidRDefault="00750FB2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0FB2" w:rsidRPr="006D7D73" w14:paraId="7968DA57" w14:textId="77777777" w:rsidTr="007F6D2E">
        <w:trPr>
          <w:jc w:val="center"/>
        </w:trPr>
        <w:tc>
          <w:tcPr>
            <w:tcW w:w="23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A055A1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14:paraId="4B01DFAC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56" w:type="pct"/>
            <w:vAlign w:val="center"/>
          </w:tcPr>
          <w:p w14:paraId="21EEAFB0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CD6C37C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36165001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1107F5AE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750FB2" w:rsidRPr="006D7D73" w14:paraId="6141E4FD" w14:textId="77777777" w:rsidTr="007F6D2E">
        <w:trPr>
          <w:trHeight w:val="663"/>
          <w:jc w:val="center"/>
        </w:trPr>
        <w:tc>
          <w:tcPr>
            <w:tcW w:w="23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68D3C68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14:paraId="335344E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簽約作業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C878466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15EF0A2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02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0E6576D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658D4643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CD539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1B0D1DEE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37FA9A39" w14:textId="77777777" w:rsidR="00750FB2" w:rsidRPr="006D7D73" w:rsidRDefault="00750FB2" w:rsidP="001F5475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3FB4E28" w14:textId="77777777" w:rsidR="00750FB2" w:rsidRPr="006D7D73" w:rsidRDefault="00750FB2" w:rsidP="001F54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7AF21903" w14:textId="77777777" w:rsidR="00750FB2" w:rsidRDefault="00750FB2" w:rsidP="00D32141">
      <w:pPr>
        <w:tabs>
          <w:tab w:val="left" w:pos="360"/>
        </w:tabs>
        <w:autoSpaceDE w:val="0"/>
        <w:autoSpaceDN w:val="0"/>
        <w:adjustRightInd w:val="0"/>
        <w:ind w:leftChars="-59" w:left="285" w:right="28" w:hangingChars="178" w:hanging="427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267" w:dyaOrig="12974" w14:anchorId="3CD74B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1pt" o:ole="">
            <v:imagedata r:id="rId5" o:title=""/>
          </v:shape>
          <o:OLEObject Type="Embed" ProgID="Visio.Drawing.11" ShapeID="_x0000_i1025" DrawAspect="Content" ObjectID="_1710877889" r:id="rId6"/>
        </w:object>
      </w:r>
    </w:p>
    <w:p w14:paraId="34B6890B" w14:textId="77777777" w:rsidR="00750FB2" w:rsidRPr="006D7D73" w:rsidRDefault="00750FB2" w:rsidP="00D32141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5"/>
        <w:gridCol w:w="1660"/>
        <w:gridCol w:w="1281"/>
        <w:gridCol w:w="1270"/>
        <w:gridCol w:w="1010"/>
      </w:tblGrid>
      <w:tr w:rsidR="00750FB2" w:rsidRPr="006D7D73" w14:paraId="717CF189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B435B3" w14:textId="77777777" w:rsidR="00750FB2" w:rsidRPr="006D7D73" w:rsidRDefault="00750FB2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0FB2" w:rsidRPr="006D7D73" w14:paraId="59FD8EC1" w14:textId="77777777" w:rsidTr="007F6D2E">
        <w:trPr>
          <w:jc w:val="center"/>
        </w:trPr>
        <w:tc>
          <w:tcPr>
            <w:tcW w:w="23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4B08FB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14:paraId="16A47AE6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56" w:type="pct"/>
            <w:vAlign w:val="center"/>
          </w:tcPr>
          <w:p w14:paraId="3F0B8ABE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8D675E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6765226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543A41DD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750FB2" w:rsidRPr="006D7D73" w14:paraId="704683CB" w14:textId="77777777" w:rsidTr="007F6D2E">
        <w:trPr>
          <w:trHeight w:val="663"/>
          <w:jc w:val="center"/>
        </w:trPr>
        <w:tc>
          <w:tcPr>
            <w:tcW w:w="23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F5A694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14:paraId="7A861A4A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簽約作業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5AB83FE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1FF36B89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8712C74" w14:textId="77777777" w:rsidR="00750FB2" w:rsidRPr="006D7D73" w:rsidRDefault="00750FB2" w:rsidP="00247A5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08C33523" w14:textId="77777777" w:rsidR="00750FB2" w:rsidRPr="006D7D73" w:rsidRDefault="00750FB2" w:rsidP="00247A5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DA2EC5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2441181B" w14:textId="77777777" w:rsidR="00750FB2" w:rsidRPr="006D7D73" w:rsidRDefault="00750FB2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5C3B0798" w14:textId="77777777" w:rsidR="00750FB2" w:rsidRPr="006D7D73" w:rsidRDefault="00750FB2" w:rsidP="001F5475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F9F2E01" w14:textId="77777777" w:rsidR="00750FB2" w:rsidRPr="006D7D73" w:rsidRDefault="00750FB2" w:rsidP="00D3214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78B4C9C1" w14:textId="77777777" w:rsidR="00750FB2" w:rsidRPr="006D7D73" w:rsidRDefault="00750FB2" w:rsidP="00750FB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依校外單位來函或通知獲獎及獲補助結果。</w:t>
      </w:r>
    </w:p>
    <w:p w14:paraId="4AACF8CF" w14:textId="77777777" w:rsidR="00750FB2" w:rsidRPr="006D7D73" w:rsidRDefault="00750FB2" w:rsidP="00D321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委託單位來函或通知申請結果。</w:t>
      </w:r>
    </w:p>
    <w:p w14:paraId="68D1F53D" w14:textId="77777777" w:rsidR="00750FB2" w:rsidRPr="006D7D73" w:rsidRDefault="00750FB2" w:rsidP="00D321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獲補助結果通知計畫申請人。</w:t>
      </w:r>
    </w:p>
    <w:p w14:paraId="59BA0F68" w14:textId="77777777" w:rsidR="00750FB2" w:rsidRPr="006D7D73" w:rsidRDefault="00750FB2" w:rsidP="00750FB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獲補助之單位或計畫主持人，檢附「計畫書」、「經費預算表」及「合約書」等相關簽約資料，依行政程序經所屬學術單位確認後，會簽研究發展處、會計室，陳請校長核定並完成簽約手續。</w:t>
      </w:r>
    </w:p>
    <w:p w14:paraId="51EDF859" w14:textId="77777777" w:rsidR="00750FB2" w:rsidRPr="006D7D73" w:rsidRDefault="00750FB2" w:rsidP="00750FB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各類計畫案管理費提撥，依本校「產學合作暨推廣教育收支管理辦法」辦理。</w:t>
      </w:r>
    </w:p>
    <w:p w14:paraId="315D59EE" w14:textId="77777777" w:rsidR="00750FB2" w:rsidRPr="006D7D73" w:rsidRDefault="00750FB2" w:rsidP="00D321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本校執行校外計畫案、</w:t>
      </w:r>
      <w:r w:rsidRPr="006D7D73">
        <w:rPr>
          <w:rFonts w:ascii="標楷體" w:eastAsia="標楷體" w:hAnsi="標楷體" w:cs="Times New Roman"/>
          <w:szCs w:val="24"/>
        </w:rPr>
        <w:t>產學合作應合理控制成本，以現有資源辦理，並以</w:t>
      </w:r>
      <w:r w:rsidRPr="006D7D73">
        <w:rPr>
          <w:rFonts w:ascii="標楷體" w:eastAsia="標楷體" w:hAnsi="標楷體" w:cs="Times New Roman" w:hint="eastAsia"/>
          <w:szCs w:val="24"/>
        </w:rPr>
        <w:t>收支平衡</w:t>
      </w:r>
      <w:r w:rsidRPr="006D7D73">
        <w:rPr>
          <w:rFonts w:ascii="標楷體" w:eastAsia="標楷體" w:hAnsi="標楷體" w:cs="Times New Roman"/>
          <w:szCs w:val="24"/>
        </w:rPr>
        <w:t>為原則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654FD301" w14:textId="77777777" w:rsidR="00750FB2" w:rsidRPr="006D7D73" w:rsidRDefault="00750FB2" w:rsidP="00D321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管理費運用依本校會計規則辦理。</w:t>
      </w:r>
    </w:p>
    <w:p w14:paraId="425EBB82" w14:textId="77777777" w:rsidR="00750FB2" w:rsidRPr="006D7D73" w:rsidRDefault="00750FB2" w:rsidP="00D3214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474C4484" w14:textId="77777777" w:rsidR="00750FB2" w:rsidRPr="006D7D73" w:rsidRDefault="00750FB2" w:rsidP="00750FB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14:paraId="53ED5112" w14:textId="77777777" w:rsidR="00750FB2" w:rsidRPr="006D7D73" w:rsidRDefault="00750FB2" w:rsidP="00750FB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校外機構委託本校各單位或個人進行學術研究計畫或產學合作計畫，是否由各單位或計畫主持人檢附「計畫書」、「經費預算表」及「合約書」，會簽有關會辦單位。</w:t>
      </w:r>
    </w:p>
    <w:p w14:paraId="524C0691" w14:textId="77777777" w:rsidR="00750FB2" w:rsidRPr="006D7D73" w:rsidRDefault="00750FB2" w:rsidP="00750FB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校外計畫案是否</w:t>
      </w:r>
      <w:r w:rsidRPr="006D7D73">
        <w:rPr>
          <w:rFonts w:ascii="標楷體" w:eastAsia="標楷體" w:hAnsi="標楷體" w:cs="Times New Roman"/>
          <w:szCs w:val="24"/>
        </w:rPr>
        <w:t>簽訂書面契約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49A4B926" w14:textId="77777777" w:rsidR="00750FB2" w:rsidRPr="006D7D73" w:rsidRDefault="00750FB2" w:rsidP="00750FB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校外計畫案除依政府相關規定或專案特准外，提列行政管理費是否符合校內標準。</w:t>
      </w:r>
    </w:p>
    <w:p w14:paraId="4F5FC3CA" w14:textId="77777777" w:rsidR="00750FB2" w:rsidRPr="006D7D73" w:rsidRDefault="00750FB2" w:rsidP="00D3214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27E7062F" w14:textId="77777777" w:rsidR="00750FB2" w:rsidRPr="006D7D73" w:rsidRDefault="00750FB2" w:rsidP="00D3214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4.</w:t>
      </w:r>
      <w:r w:rsidRPr="006D7D73">
        <w:rPr>
          <w:rFonts w:ascii="標楷體" w:eastAsia="標楷體" w:hAnsi="標楷體" w:cs="Times New Roman"/>
          <w:bCs/>
          <w:szCs w:val="24"/>
        </w:rPr>
        <w:t>1</w:t>
      </w:r>
      <w:r w:rsidRPr="006D7D73">
        <w:rPr>
          <w:rFonts w:ascii="標楷體" w:eastAsia="標楷體" w:hAnsi="標楷體" w:cs="Times New Roman" w:hint="eastAsia"/>
          <w:bCs/>
          <w:szCs w:val="24"/>
        </w:rPr>
        <w:t>.科技部規定之各計畫案表單。</w:t>
      </w:r>
    </w:p>
    <w:p w14:paraId="64E4FED5" w14:textId="77777777" w:rsidR="00750FB2" w:rsidRPr="006D7D73" w:rsidRDefault="00750FB2" w:rsidP="00D3214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4.</w:t>
      </w:r>
      <w:r w:rsidRPr="006D7D73">
        <w:rPr>
          <w:rFonts w:ascii="標楷體" w:eastAsia="標楷體" w:hAnsi="標楷體" w:cs="Times New Roman"/>
          <w:bCs/>
          <w:szCs w:val="24"/>
        </w:rPr>
        <w:t>2</w:t>
      </w:r>
      <w:r w:rsidRPr="006D7D73">
        <w:rPr>
          <w:rFonts w:ascii="標楷體" w:eastAsia="標楷體" w:hAnsi="標楷體" w:cs="Times New Roman" w:hint="eastAsia"/>
          <w:bCs/>
          <w:szCs w:val="24"/>
        </w:rPr>
        <w:t>.其他依校外單位規定之各表單。</w:t>
      </w:r>
    </w:p>
    <w:p w14:paraId="40110F57" w14:textId="77777777" w:rsidR="00750FB2" w:rsidRPr="006D7D73" w:rsidRDefault="00750FB2" w:rsidP="00D3214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4.</w:t>
      </w:r>
      <w:r w:rsidRPr="006D7D73">
        <w:rPr>
          <w:rFonts w:ascii="標楷體" w:eastAsia="標楷體" w:hAnsi="標楷體" w:cs="Times New Roman"/>
          <w:bCs/>
          <w:szCs w:val="24"/>
        </w:rPr>
        <w:t>3</w:t>
      </w:r>
      <w:r w:rsidRPr="006D7D73">
        <w:rPr>
          <w:rFonts w:ascii="標楷體" w:eastAsia="標楷體" w:hAnsi="標楷體" w:cs="Times New Roman" w:hint="eastAsia"/>
          <w:bCs/>
          <w:szCs w:val="24"/>
        </w:rPr>
        <w:t>.產學合作合約書。</w:t>
      </w:r>
    </w:p>
    <w:p w14:paraId="69864DE7" w14:textId="77777777" w:rsidR="00750FB2" w:rsidRPr="006D7D73" w:rsidRDefault="00750FB2" w:rsidP="0077101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606773D4" w14:textId="77777777" w:rsidR="00750FB2" w:rsidRPr="006D7D73" w:rsidRDefault="00750FB2" w:rsidP="00750FB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佛光大學產學合作暨推廣教育收支管理辦法。</w:t>
      </w:r>
    </w:p>
    <w:p w14:paraId="7BD36ED8" w14:textId="77777777" w:rsidR="00750FB2" w:rsidRPr="006D7D73" w:rsidRDefault="00750FB2" w:rsidP="00750FB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科技部補助專題研究計畫作業要點等相關規定。</w:t>
      </w:r>
    </w:p>
    <w:p w14:paraId="795044B5" w14:textId="77777777" w:rsidR="00750FB2" w:rsidRPr="006D7D73" w:rsidRDefault="00750FB2" w:rsidP="0077101C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</w:t>
      </w:r>
      <w:r w:rsidRPr="006D7D73">
        <w:rPr>
          <w:rFonts w:ascii="標楷體" w:eastAsia="標楷體" w:hAnsi="標楷體" w:cs="Times New Roman"/>
          <w:szCs w:val="24"/>
        </w:rPr>
        <w:t>3</w:t>
      </w:r>
      <w:r w:rsidRPr="006D7D73">
        <w:rPr>
          <w:rFonts w:ascii="標楷體" w:eastAsia="標楷體" w:hAnsi="標楷體" w:cs="Times New Roman" w:hint="eastAsia"/>
          <w:szCs w:val="24"/>
        </w:rPr>
        <w:t>.其他校外委案之計畫委託相關規定。</w:t>
      </w:r>
    </w:p>
    <w:p w14:paraId="1768D7DB" w14:textId="77777777" w:rsidR="00750FB2" w:rsidRPr="006D7D73" w:rsidRDefault="00750FB2" w:rsidP="0077101C">
      <w:pPr>
        <w:rPr>
          <w:rFonts w:ascii="標楷體" w:eastAsia="標楷體" w:hAnsi="標楷體" w:cs="Times New Roman"/>
          <w:dstrike/>
          <w:szCs w:val="24"/>
        </w:rPr>
      </w:pPr>
    </w:p>
    <w:p w14:paraId="2C2DA907" w14:textId="77777777" w:rsidR="00750FB2" w:rsidRPr="006D7D73" w:rsidRDefault="00750FB2" w:rsidP="0077101C">
      <w:pPr>
        <w:rPr>
          <w:rFonts w:ascii="標楷體" w:eastAsia="標楷體" w:hAnsi="標楷體" w:cs="Times New Roman"/>
          <w:szCs w:val="24"/>
        </w:rPr>
      </w:pPr>
    </w:p>
    <w:p w14:paraId="6EBA3B6B" w14:textId="77777777" w:rsidR="00750FB2" w:rsidRPr="006D7D73" w:rsidRDefault="00750FB2" w:rsidP="00D3214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79867BD1" w14:textId="77777777" w:rsidR="00750FB2" w:rsidRDefault="00750FB2" w:rsidP="00D3214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p w14:paraId="3748FC2F" w14:textId="77777777" w:rsidR="00750FB2" w:rsidRDefault="00750FB2" w:rsidP="007737ED">
      <w:pPr>
        <w:sectPr w:rsidR="00750FB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5FF6946" w14:textId="77777777" w:rsidR="00D5334B" w:rsidRDefault="00D5334B"/>
    <w:sectPr w:rsidR="00D5334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96B2A"/>
    <w:multiLevelType w:val="multilevel"/>
    <w:tmpl w:val="016CF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0E812E22"/>
    <w:multiLevelType w:val="multilevel"/>
    <w:tmpl w:val="E3EC989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7504587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452355975">
    <w:abstractNumId w:val="2"/>
  </w:num>
  <w:num w:numId="2" w16cid:durableId="891499149">
    <w:abstractNumId w:val="0"/>
  </w:num>
  <w:num w:numId="3" w16cid:durableId="24113718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FB2"/>
    <w:rsid w:val="00750FB2"/>
    <w:rsid w:val="00D5334B"/>
    <w:rsid w:val="00D66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C034BA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0FB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0FB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50FB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0FB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0FB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97989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6</Words>
  <Characters>1291</Characters>
  <Application>Microsoft Office Word</Application>
  <DocSecurity>0</DocSecurity>
  <Lines>10</Lines>
  <Paragraphs>3</Paragraphs>
  <ScaleCrop>false</ScaleCrop>
  <Company/>
  <LinksUpToDate>false</LinksUpToDate>
  <CharactersWithSpaces>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5:00Z</dcterms:modified>
</cp:coreProperties>
</file>